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C15793">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C15793">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C15793">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C15793">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C15793">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C15793">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C15793">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C15793">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C15793">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C15793">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C15793">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C15793">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C15793">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C15793">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C15793">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C15793">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C15793">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C15793">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C15793">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C15793">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C15793">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C15793">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C15793">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C15793">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C15793">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C15793">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C15793">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C15793">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C15793">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C15793">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C15793">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C15793">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C15793">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C15793">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C15793">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C15793">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C15793">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C15793">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C15793">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C15793">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C15793">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C15793">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C15793">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C15793">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C15793">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C15793">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C15793">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C15793">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C15793">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C15793">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C15793">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C15793">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C15793">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C15793">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C15793">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19C2A4B8"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C15793">
        <w:fldChar w:fldCharType="begin"/>
      </w:r>
      <w:r w:rsidR="00C15793">
        <w:instrText xml:space="preserve"> SEQ Рисунок \* ARABIC </w:instrText>
      </w:r>
      <w:r w:rsidR="00C15793">
        <w:fldChar w:fldCharType="separate"/>
      </w:r>
      <w:r w:rsidR="00530A2D">
        <w:rPr>
          <w:noProof/>
        </w:rPr>
        <w:t>1</w:t>
      </w:r>
      <w:r w:rsidR="00C15793">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34A5DC8"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530A2D">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14CA9AC"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30A2D">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3EC75DFB"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4</w:t>
      </w:r>
      <w:r w:rsidR="00C15793">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4626DEE8"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30A2D">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6BF3076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30A2D">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827928E"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30A2D">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1DB9798B"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8</w:t>
      </w:r>
      <w:r w:rsidR="00C15793">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1A2B884D"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9</w:t>
      </w:r>
      <w:r w:rsidR="00C15793">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FC0EE7F"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10</w:t>
      </w:r>
      <w:r w:rsidR="00C15793">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53449F9"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w:instrText>
      </w:r>
      <w:r w:rsidR="00C15793">
        <w:instrText xml:space="preserve">RABIC </w:instrText>
      </w:r>
      <w:r w:rsidR="00C15793">
        <w:fldChar w:fldCharType="separate"/>
      </w:r>
      <w:r w:rsidR="00530A2D">
        <w:rPr>
          <w:noProof/>
        </w:rPr>
        <w:t>11</w:t>
      </w:r>
      <w:r w:rsidR="00C15793">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72652873"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C15793">
        <w:fldChar w:fldCharType="begin"/>
      </w:r>
      <w:r w:rsidR="00C15793">
        <w:instrText xml:space="preserve"> SEQ Рисунок \* ARABI</w:instrText>
      </w:r>
      <w:r w:rsidR="00C15793">
        <w:instrText xml:space="preserve">C </w:instrText>
      </w:r>
      <w:r w:rsidR="00C15793">
        <w:fldChar w:fldCharType="separate"/>
      </w:r>
      <w:r w:rsidR="00530A2D">
        <w:rPr>
          <w:noProof/>
        </w:rPr>
        <w:t>12</w:t>
      </w:r>
      <w:r w:rsidR="00C15793">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674E0C86"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13</w:t>
      </w:r>
      <w:r w:rsidR="00C15793">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40B49033"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C15793">
        <w:fldChar w:fldCharType="begin"/>
      </w:r>
      <w:r w:rsidR="00C15793">
        <w:instrText xml:space="preserve"> SEQ Рис</w:instrText>
      </w:r>
      <w:r w:rsidR="00C15793">
        <w:instrText xml:space="preserve">унок \* ARABIC </w:instrText>
      </w:r>
      <w:r w:rsidR="00C15793">
        <w:fldChar w:fldCharType="separate"/>
      </w:r>
      <w:r w:rsidR="00530A2D">
        <w:rPr>
          <w:noProof/>
        </w:rPr>
        <w:t>14</w:t>
      </w:r>
      <w:r w:rsidR="00C15793">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B877DF2"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15</w:t>
      </w:r>
      <w:r w:rsidR="00C15793">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92E8345"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C15793">
        <w:fldChar w:fldCharType="begin"/>
      </w:r>
      <w:r w:rsidR="00C15793">
        <w:instrText xml:space="preserve"> SEQ Рисунок \* ARABIC </w:instrText>
      </w:r>
      <w:r w:rsidR="00C15793">
        <w:fldChar w:fldCharType="separate"/>
      </w:r>
      <w:r w:rsidR="00530A2D">
        <w:rPr>
          <w:noProof/>
        </w:rPr>
        <w:t>16</w:t>
      </w:r>
      <w:r w:rsidR="00C15793">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775D954E"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C15793">
        <w:fldChar w:fldCharType="begin"/>
      </w:r>
      <w:r w:rsidR="00C15793">
        <w:instrText xml:space="preserve"> SEQ Рисунок \* ARABIC </w:instrText>
      </w:r>
      <w:r w:rsidR="00C15793">
        <w:fldChar w:fldCharType="separate"/>
      </w:r>
      <w:r w:rsidR="00530A2D">
        <w:rPr>
          <w:noProof/>
        </w:rPr>
        <w:t>17</w:t>
      </w:r>
      <w:r w:rsidR="00C15793">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01517F41"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C15793">
        <w:fldChar w:fldCharType="begin"/>
      </w:r>
      <w:r w:rsidR="00C15793">
        <w:instrText xml:space="preserve"> SEQ Рисунок \* ARABIC </w:instrText>
      </w:r>
      <w:r w:rsidR="00C15793">
        <w:fldChar w:fldCharType="separate"/>
      </w:r>
      <w:r w:rsidR="00530A2D">
        <w:rPr>
          <w:noProof/>
        </w:rPr>
        <w:t>18</w:t>
      </w:r>
      <w:r w:rsidR="00C15793">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4347F62E"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530A2D">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6C1EF0B4"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530A2D">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F87223"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F87223"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F87223"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F87223"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F87223"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F87223"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4EF36988"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21</w:t>
      </w:r>
      <w:r w:rsidR="00C15793">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6739AA0"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22</w:t>
      </w:r>
      <w:r w:rsidR="00C15793">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27704ED8"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fldSimple w:instr=" SEQ Рисунок \* ARABIC ">
        <w:r w:rsidR="00530A2D">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B13A130"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r w:rsidR="00C15793">
        <w:fldChar w:fldCharType="begin"/>
      </w:r>
      <w:r w:rsidR="00C15793">
        <w:instrText xml:space="preserve"> SEQ Рисунок \* ARABIC </w:instrText>
      </w:r>
      <w:r w:rsidR="00C15793">
        <w:fldChar w:fldCharType="separate"/>
      </w:r>
      <w:r w:rsidR="00530A2D">
        <w:rPr>
          <w:noProof/>
        </w:rPr>
        <w:t>24</w:t>
      </w:r>
      <w:r w:rsidR="00C15793">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6D2AE5DB"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r w:rsidR="00C15793">
        <w:fldChar w:fldCharType="begin"/>
      </w:r>
      <w:r w:rsidR="00C15793">
        <w:instrText xml:space="preserve"> SEQ Рисунок \* ARABIC</w:instrText>
      </w:r>
      <w:r w:rsidR="00C15793">
        <w:instrText xml:space="preserve"> </w:instrText>
      </w:r>
      <w:r w:rsidR="00C15793">
        <w:fldChar w:fldCharType="separate"/>
      </w:r>
      <w:r w:rsidR="00530A2D">
        <w:rPr>
          <w:noProof/>
        </w:rPr>
        <w:t>25</w:t>
      </w:r>
      <w:r w:rsidR="00C15793">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3CD2FE40"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C15793">
        <w:fldChar w:fldCharType="begin"/>
      </w:r>
      <w:r w:rsidR="00C15793">
        <w:instrText xml:space="preserve"> SEQ Рисунок \* ARABIC </w:instrText>
      </w:r>
      <w:r w:rsidR="00C15793">
        <w:fldChar w:fldCharType="separate"/>
      </w:r>
      <w:r w:rsidR="00530A2D">
        <w:rPr>
          <w:noProof/>
        </w:rPr>
        <w:t>26</w:t>
      </w:r>
      <w:r w:rsidR="00C15793">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1.А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1.А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F87223"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F87223"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lastRenderedPageBreak/>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47D4A8C4"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fldSimple w:instr=" SEQ Рисунок \* ARABIC ">
        <w:r w:rsidR="00530A2D">
          <w:rPr>
            <w:noProof/>
          </w:rPr>
          <w:t>27</w:t>
        </w:r>
      </w:fldSimple>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w:t>
      </w:r>
      <w:r w:rsidRPr="00EF230A">
        <w:lastRenderedPageBreak/>
        <w:t>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t xml:space="preserve">На рисунке </w:t>
      </w:r>
      <w:r w:rsidR="007C2AF4">
        <w:t>2</w:t>
      </w:r>
      <w:r w:rsidR="00530A2D">
        <w:t>8</w:t>
      </w:r>
      <w:r w:rsidRPr="0087548B">
        <w:t xml:space="preserve"> приведена диаграмма состояний системы. </w:t>
      </w:r>
    </w:p>
    <w:p w14:paraId="35ED6A99" w14:textId="7920F8DF"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5">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0A3F61" w:rsidRPr="005F0BF3">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xml:space="preserve">, то произойдёт запись нового </w:t>
      </w:r>
      <w:r w:rsidR="00C45A75" w:rsidRPr="0087548B">
        <w:lastRenderedPageBreak/>
        <w:t>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4508DD84"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6">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lastRenderedPageBreak/>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0DDF13C3" w:rsidR="00C45A75" w:rsidRDefault="005F0BF3" w:rsidP="005F0BF3">
      <w:pPr>
        <w:pStyle w:val="a9"/>
        <w:rPr>
          <w:noProof/>
        </w:rPr>
      </w:pPr>
      <w:r>
        <w:rPr>
          <w:noProof/>
        </w:rPr>
        <w:drawing>
          <wp:inline distT="0" distB="0" distL="0" distR="0" wp14:anchorId="59F95D30" wp14:editId="2B9FA994">
            <wp:extent cx="5823067" cy="45491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834334" cy="4557942"/>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w:t>
      </w:r>
      <w:r>
        <w:lastRenderedPageBreak/>
        <w:t xml:space="preserve">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6EAA5561"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7532977"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530A2D">
        <w:rPr>
          <w:noProof/>
        </w:rPr>
        <w:t>31</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C7362"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0C7362"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0C7362"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9" o:title=""/>
          </v:shape>
          <o:OLEObject Type="Embed" ProgID="Visio.Drawing.15" ShapeID="_x0000_i1025" DrawAspect="Content" ObjectID="_1794416089" r:id="rId50"/>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A73E1" w14:textId="77777777" w:rsidR="00C15793" w:rsidRDefault="00C15793">
      <w:r>
        <w:separator/>
      </w:r>
    </w:p>
  </w:endnote>
  <w:endnote w:type="continuationSeparator" w:id="0">
    <w:p w14:paraId="7E3C53A1" w14:textId="77777777" w:rsidR="00C15793" w:rsidRDefault="00C15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E94A1" w14:textId="77777777" w:rsidR="00C15793" w:rsidRDefault="00C15793">
      <w:r>
        <w:separator/>
      </w:r>
    </w:p>
  </w:footnote>
  <w:footnote w:type="continuationSeparator" w:id="0">
    <w:p w14:paraId="45BD5CC9" w14:textId="77777777" w:rsidR="00C15793" w:rsidRDefault="00C15793">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A3F61"/>
    <w:rsid w:val="000B03FE"/>
    <w:rsid w:val="000B13D6"/>
    <w:rsid w:val="000B2E2E"/>
    <w:rsid w:val="000B6D4B"/>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5DC"/>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6F8F"/>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8</TotalTime>
  <Pages>88</Pages>
  <Words>14516</Words>
  <Characters>82743</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06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65</cp:revision>
  <cp:lastPrinted>2024-10-17T14:22:00Z</cp:lastPrinted>
  <dcterms:created xsi:type="dcterms:W3CDTF">2022-09-05T05:33:00Z</dcterms:created>
  <dcterms:modified xsi:type="dcterms:W3CDTF">2024-11-29T16:08:00Z</dcterms:modified>
</cp:coreProperties>
</file>